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0372" w:rsidRDefault="00220372" w:rsidP="00220372">
      <w:pPr>
        <w:pStyle w:val="1"/>
      </w:pPr>
      <w:r>
        <w:rPr>
          <w:rFonts w:hint="eastAsia"/>
        </w:rPr>
        <w:t>介绍</w:t>
      </w:r>
    </w:p>
    <w:p w:rsidR="00201732" w:rsidRPr="0050202D" w:rsidRDefault="00201732" w:rsidP="00201732">
      <w:pPr>
        <w:spacing w:line="36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50202D">
        <w:rPr>
          <w:rFonts w:ascii="宋体" w:eastAsia="宋体" w:hAnsi="宋体" w:cs="Times New Roman" w:hint="eastAsia"/>
          <w:sz w:val="24"/>
          <w:szCs w:val="24"/>
        </w:rPr>
        <w:t>统一身份认证是一套完整独立、高效稳定、安全可靠的集中身份认证和分级授权管理、单人多角色管理平台。其必须提供广泛而灵活的认证服务与接口、信息采集与信息查询功能，实现单点登录服务以确保用户身份认证的准确性和便利性，实现各应用系统用户名和口令的统一；</w:t>
      </w:r>
    </w:p>
    <w:p w:rsidR="004358AB" w:rsidRDefault="00D45088" w:rsidP="00220372">
      <w:pPr>
        <w:pStyle w:val="1"/>
      </w:pPr>
      <w:r>
        <w:rPr>
          <w:rFonts w:hint="eastAsia"/>
        </w:rPr>
        <w:t xml:space="preserve">LDAP </w:t>
      </w:r>
    </w:p>
    <w:p w:rsidR="00D45088" w:rsidRDefault="006A05D7" w:rsidP="006A05D7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6A05D7">
        <w:rPr>
          <w:rFonts w:ascii="宋体" w:eastAsia="宋体" w:hAnsi="宋体" w:hint="eastAsia"/>
          <w:sz w:val="24"/>
          <w:szCs w:val="24"/>
        </w:rPr>
        <w:t>使用的判断用户是否合法方式为用户和密码验证法, 在用户与服务器的通信过程中, 采用一种方式去确认对方用户的身份或权限, 然后再对用户的不同身份进行分配其访问控制权限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6A05D7" w:rsidRDefault="00D750E6" w:rsidP="00D750E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D750E6">
        <w:rPr>
          <w:rFonts w:ascii="宋体" w:eastAsia="宋体" w:hAnsi="宋体" w:hint="eastAsia"/>
          <w:sz w:val="24"/>
          <w:szCs w:val="24"/>
        </w:rPr>
        <w:t>结合我校现有系统, 用LDAP技术可以解决不同子系统统一身份认证的问题, 利用LDAP目录服务集中存储用户身份数据, 实现VPN、上网</w:t>
      </w:r>
      <w:r>
        <w:rPr>
          <w:rFonts w:ascii="宋体" w:eastAsia="宋体" w:hAnsi="宋体" w:hint="eastAsia"/>
          <w:sz w:val="24"/>
          <w:szCs w:val="24"/>
        </w:rPr>
        <w:t>、无线认证</w:t>
      </w:r>
      <w:r w:rsidRPr="00D750E6">
        <w:rPr>
          <w:rFonts w:ascii="宋体" w:eastAsia="宋体" w:hAnsi="宋体" w:hint="eastAsia"/>
          <w:sz w:val="24"/>
          <w:szCs w:val="24"/>
        </w:rPr>
        <w:t>以及应用等认证。</w:t>
      </w:r>
    </w:p>
    <w:p w:rsidR="00D750E6" w:rsidRDefault="00F45982" w:rsidP="00D750E6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LDAP认证过程</w:t>
      </w:r>
    </w:p>
    <w:p w:rsidR="00F45982" w:rsidRDefault="00970672" w:rsidP="00970672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970672">
        <w:rPr>
          <w:rFonts w:ascii="宋体" w:eastAsia="宋体" w:hAnsi="宋体" w:hint="eastAsia"/>
          <w:sz w:val="24"/>
          <w:szCs w:val="24"/>
        </w:rPr>
        <w:t>LDAP是轻量目录访问协议(Lightweight Directory Access Protocol)</w:t>
      </w:r>
      <w:r w:rsidR="005F1458" w:rsidRPr="005F1458">
        <w:rPr>
          <w:rFonts w:hint="eastAsia"/>
        </w:rPr>
        <w:t xml:space="preserve"> </w:t>
      </w:r>
      <w:r w:rsidR="005F1458">
        <w:rPr>
          <w:rFonts w:hint="eastAsia"/>
        </w:rPr>
        <w:t>；</w:t>
      </w:r>
      <w:r w:rsidR="005F1458" w:rsidRPr="005F1458">
        <w:rPr>
          <w:rFonts w:ascii="宋体" w:eastAsia="宋体" w:hAnsi="宋体" w:hint="eastAsia"/>
          <w:sz w:val="24"/>
          <w:szCs w:val="24"/>
        </w:rPr>
        <w:t>LDAP认证是通过WSS3.0加上轻量目录LDAP协议搭建的种认证方式，使用https加密传输，主要用于做文档管理。LDAP认证就是把用户数据放在LDAP服务器上，通过LDAP服务器上的数据对用户进行认证处理。</w:t>
      </w:r>
    </w:p>
    <w:p w:rsidR="005F1458" w:rsidRDefault="00CA3331" w:rsidP="00CA3331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CA3331">
        <w:rPr>
          <w:rFonts w:ascii="宋体" w:eastAsia="宋体" w:hAnsi="宋体" w:hint="eastAsia"/>
          <w:sz w:val="24"/>
          <w:szCs w:val="24"/>
        </w:rPr>
        <w:t>LDAP实现原理：每一个登陆，连接请求去发送本地的用户、密码给LDAP服务器，然后在LDAP服务器上进行匹配，然后判断是否可以通过认证。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LDAP优点：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lastRenderedPageBreak/>
        <w:t>1).LDAP数据库对读操作进行优化的种数据库，在读写比例大于7比1的情况下，LDAP会体现出高的性能。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2).更灵活添加数据类型，LDAP是根据schema的内容定义各种属性之间的从属关系及匹配模式的。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例如：在传统的结构化数据库</w:t>
      </w:r>
      <w:proofErr w:type="spellStart"/>
      <w:r w:rsidRPr="00AB1738">
        <w:rPr>
          <w:rFonts w:ascii="宋体" w:eastAsia="宋体" w:hAnsi="宋体" w:hint="eastAsia"/>
          <w:sz w:val="24"/>
          <w:szCs w:val="24"/>
        </w:rPr>
        <w:t>mysql</w:t>
      </w:r>
      <w:proofErr w:type="spellEnd"/>
      <w:r w:rsidRPr="00AB1738">
        <w:rPr>
          <w:rFonts w:ascii="宋体" w:eastAsia="宋体" w:hAnsi="宋体" w:hint="eastAsia"/>
          <w:sz w:val="24"/>
          <w:szCs w:val="24"/>
        </w:rPr>
        <w:t>中添加一个字段，就需要在用户表中添加一个字段。但是在数据量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极大的时候是很耗时间的，效率低，用户体验差，但是LDAP只需要在Schema中加入新的属性，不会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由于用户的属性增多而形象查询性能。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3).LDAP是个开放的标准协议，不同于一般的SQL数据库，LDAP的客户端是跨平台的，方便简洁。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4).在存储上LDAP是以树形结构存储数据，任何一个分支都可以单独在服务器中进行分布式管理，</w:t>
      </w:r>
    </w:p>
    <w:p w:rsidR="00AB1738" w:rsidRPr="00AB1738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不仅有利于服务器的负载均衡，还方便做跨区域的服务器部署。</w:t>
      </w:r>
    </w:p>
    <w:p w:rsidR="00CA3331" w:rsidRDefault="00AB1738" w:rsidP="00AB173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AB1738">
        <w:rPr>
          <w:rFonts w:ascii="宋体" w:eastAsia="宋体" w:hAnsi="宋体" w:hint="eastAsia"/>
          <w:sz w:val="24"/>
          <w:szCs w:val="24"/>
        </w:rPr>
        <w:t>5).LDAP支持强认证方式，可以达到很高的安全级别，根据UTF-8编码。</w:t>
      </w:r>
    </w:p>
    <w:p w:rsidR="00AB1738" w:rsidRDefault="00380254" w:rsidP="00380254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380254">
        <w:rPr>
          <w:rFonts w:ascii="宋体" w:eastAsia="宋体" w:hAnsi="宋体" w:hint="eastAsia"/>
          <w:sz w:val="24"/>
          <w:szCs w:val="24"/>
        </w:rPr>
        <w:t>LDAP接口主要面向瞬时认证并发要求非常高的应用系统，最典型的就是高校的</w:t>
      </w:r>
      <w:r>
        <w:rPr>
          <w:rFonts w:ascii="宋体" w:eastAsia="宋体" w:hAnsi="宋体" w:hint="eastAsia"/>
          <w:sz w:val="24"/>
          <w:szCs w:val="24"/>
        </w:rPr>
        <w:t>VPN</w:t>
      </w:r>
      <w:r w:rsidRPr="00380254">
        <w:rPr>
          <w:rFonts w:ascii="宋体" w:eastAsia="宋体" w:hAnsi="宋体" w:hint="eastAsia"/>
          <w:sz w:val="24"/>
          <w:szCs w:val="24"/>
        </w:rPr>
        <w:t>、无线网认证。利用LDAP接口实现应用系统认证集成以后，可实现高效的统一认证</w:t>
      </w:r>
      <w:r>
        <w:rPr>
          <w:rFonts w:ascii="宋体" w:eastAsia="宋体" w:hAnsi="宋体" w:hint="eastAsia"/>
          <w:sz w:val="24"/>
          <w:szCs w:val="24"/>
        </w:rPr>
        <w:t>。</w:t>
      </w:r>
    </w:p>
    <w:p w:rsidR="00F93D6C" w:rsidRDefault="00F93D6C" w:rsidP="00F93D6C">
      <w:proofErr w:type="spellStart"/>
      <w:r w:rsidRPr="00AE4770">
        <w:t>uid</w:t>
      </w:r>
      <w:proofErr w:type="spellEnd"/>
      <w:r w:rsidRPr="00AE4770">
        <w:t>=</w:t>
      </w:r>
      <w:proofErr w:type="spellStart"/>
      <w:r w:rsidRPr="00AE4770">
        <w:t>htjiatest,ou</w:t>
      </w:r>
      <w:proofErr w:type="spellEnd"/>
      <w:r w:rsidRPr="00AE4770">
        <w:t>=</w:t>
      </w:r>
      <w:proofErr w:type="spellStart"/>
      <w:r w:rsidRPr="00AE4770">
        <w:t>Manager,dc</w:t>
      </w:r>
      <w:proofErr w:type="spellEnd"/>
      <w:r w:rsidRPr="00AE4770">
        <w:t>=</w:t>
      </w:r>
      <w:proofErr w:type="spellStart"/>
      <w:r w:rsidRPr="00AE4770">
        <w:t>authldap,dc</w:t>
      </w:r>
      <w:proofErr w:type="spellEnd"/>
      <w:r w:rsidRPr="00AE4770">
        <w:t>=</w:t>
      </w:r>
      <w:proofErr w:type="spellStart"/>
      <w:r w:rsidRPr="00AE4770">
        <w:t>edu,dc</w:t>
      </w:r>
      <w:proofErr w:type="spellEnd"/>
      <w:r w:rsidRPr="00AE4770">
        <w:t>=</w:t>
      </w:r>
      <w:proofErr w:type="spellStart"/>
      <w:r w:rsidRPr="00AE4770">
        <w:t>cn</w:t>
      </w:r>
      <w:proofErr w:type="spellEnd"/>
    </w:p>
    <w:p w:rsidR="00904034" w:rsidRDefault="00904034" w:rsidP="00F93D6C">
      <w:r w:rsidRPr="00904034">
        <w:t>ldap://192.168.12.60:389/uid=htjiatest,ou=Manager,dc=authldap,dc=edu,dc=cn</w:t>
      </w:r>
    </w:p>
    <w:p w:rsidR="00AA6F66" w:rsidRDefault="00AA6F66" w:rsidP="00F93D6C">
      <w:r w:rsidRPr="00AA6F66">
        <w:t>DC (Domain Component)</w:t>
      </w:r>
      <w:r w:rsidR="00012B9F" w:rsidRPr="00012B9F">
        <w:rPr>
          <w:rFonts w:hint="eastAsia"/>
        </w:rPr>
        <w:t>:</w:t>
      </w:r>
      <w:r w:rsidR="00012B9F" w:rsidRPr="00012B9F">
        <w:rPr>
          <w:rFonts w:hint="eastAsia"/>
        </w:rPr>
        <w:t>所在控制域</w:t>
      </w:r>
      <w:r w:rsidR="00012B9F" w:rsidRPr="00012B9F">
        <w:rPr>
          <w:rFonts w:hint="eastAsia"/>
        </w:rPr>
        <w:t xml:space="preserve"> </w:t>
      </w:r>
    </w:p>
    <w:p w:rsidR="008058C1" w:rsidRDefault="008058C1" w:rsidP="00F93D6C">
      <w:r w:rsidRPr="008058C1">
        <w:t>OU (Organizational Unit)</w:t>
      </w:r>
      <w:r w:rsidR="00012B9F" w:rsidRPr="00012B9F">
        <w:rPr>
          <w:rFonts w:hint="eastAsia"/>
        </w:rPr>
        <w:t>:</w:t>
      </w:r>
      <w:r w:rsidR="00012B9F" w:rsidRPr="00012B9F">
        <w:rPr>
          <w:rFonts w:hint="eastAsia"/>
        </w:rPr>
        <w:t>组织单元</w:t>
      </w:r>
      <w:r w:rsidR="00012B9F" w:rsidRPr="00012B9F">
        <w:rPr>
          <w:rFonts w:hint="eastAsia"/>
        </w:rPr>
        <w:t xml:space="preserve"> </w:t>
      </w:r>
    </w:p>
    <w:p w:rsidR="00012B9F" w:rsidRDefault="00CC245B" w:rsidP="00F93D6C">
      <w:r w:rsidRPr="00CC245B">
        <w:t>CN (Common Name)</w:t>
      </w:r>
      <w:r w:rsidR="00012B9F" w:rsidRPr="00012B9F">
        <w:rPr>
          <w:rFonts w:hint="eastAsia"/>
        </w:rPr>
        <w:t>:</w:t>
      </w:r>
      <w:r w:rsidR="00012B9F" w:rsidRPr="00012B9F">
        <w:rPr>
          <w:rFonts w:hint="eastAsia"/>
        </w:rPr>
        <w:t>通用名称</w:t>
      </w:r>
      <w:r w:rsidR="00904034">
        <w:rPr>
          <w:rFonts w:hint="eastAsia"/>
        </w:rPr>
        <w:t xml:space="preserve"> </w:t>
      </w:r>
    </w:p>
    <w:p w:rsidR="00904034" w:rsidRPr="00904034" w:rsidRDefault="000D7E95" w:rsidP="00F93D6C">
      <w:r>
        <w:rPr>
          <w:rFonts w:hint="eastAsia"/>
          <w:noProof/>
        </w:rPr>
        <w:lastRenderedPageBreak/>
        <w:drawing>
          <wp:inline distT="0" distB="0" distL="0" distR="0">
            <wp:extent cx="5274310" cy="2173479"/>
            <wp:effectExtent l="1905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734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6FFA" w:rsidRDefault="009A6FFA" w:rsidP="00201732">
      <w:r>
        <w:rPr>
          <w:rFonts w:hint="eastAsia"/>
        </w:rPr>
        <w:t>在校生</w:t>
      </w:r>
    </w:p>
    <w:p w:rsidR="007C7A3B" w:rsidRDefault="009A6FFA" w:rsidP="00201732">
      <w:r w:rsidRPr="009A6FFA">
        <w:t>ldap://192.168.12.60:389/ou=zxs,ou=People,dc=authldap,dc=edu,dc=cn</w:t>
      </w:r>
    </w:p>
    <w:p w:rsidR="000D7E95" w:rsidRDefault="00680553" w:rsidP="00201732">
      <w:r>
        <w:rPr>
          <w:rFonts w:hint="eastAsia"/>
          <w:noProof/>
        </w:rPr>
        <w:drawing>
          <wp:inline distT="0" distB="0" distL="0" distR="0">
            <wp:extent cx="5274310" cy="2184360"/>
            <wp:effectExtent l="1905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84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0553" w:rsidRDefault="00666DDB" w:rsidP="00201732">
      <w:r>
        <w:rPr>
          <w:rFonts w:hint="eastAsia"/>
        </w:rPr>
        <w:t>系统后台维护部分</w:t>
      </w:r>
    </w:p>
    <w:p w:rsidR="00666DDB" w:rsidRDefault="001426C3" w:rsidP="00201732">
      <w:r>
        <w:rPr>
          <w:rFonts w:hint="eastAsia"/>
          <w:noProof/>
        </w:rPr>
        <w:drawing>
          <wp:inline distT="0" distB="0" distL="0" distR="0">
            <wp:extent cx="5274310" cy="157591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759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426C3" w:rsidRDefault="0010759B" w:rsidP="00201732">
      <w:r>
        <w:rPr>
          <w:rFonts w:hint="eastAsia"/>
          <w:noProof/>
        </w:rPr>
        <w:lastRenderedPageBreak/>
        <w:drawing>
          <wp:inline distT="0" distB="0" distL="0" distR="0">
            <wp:extent cx="5274310" cy="2690701"/>
            <wp:effectExtent l="1905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0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4D1D" w:rsidRDefault="005D4886" w:rsidP="003B7AB6">
      <w:r>
        <w:rPr>
          <w:rFonts w:hint="eastAsia"/>
        </w:rPr>
        <w:t>LDAP</w:t>
      </w:r>
      <w:r>
        <w:rPr>
          <w:rFonts w:hint="eastAsia"/>
        </w:rPr>
        <w:t>教职工同步过程</w:t>
      </w:r>
    </w:p>
    <w:p w:rsidR="00BE6D43" w:rsidRDefault="00BE6D43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BE6D43">
        <w:rPr>
          <w:rFonts w:ascii="宋体" w:eastAsia="宋体" w:hAnsi="宋体"/>
          <w:sz w:val="24"/>
          <w:szCs w:val="24"/>
        </w:rPr>
        <w:t>select * from V_JZG  --</w:t>
      </w:r>
      <w:r w:rsidR="00DE720C">
        <w:rPr>
          <w:rFonts w:ascii="宋体" w:eastAsia="宋体" w:hAnsi="宋体" w:hint="eastAsia"/>
          <w:sz w:val="24"/>
          <w:szCs w:val="24"/>
        </w:rPr>
        <w:t>差异视图</w:t>
      </w:r>
    </w:p>
    <w:p w:rsidR="00A90989" w:rsidRDefault="00A90989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基本表和</w:t>
      </w:r>
      <w:r w:rsidR="00775EE1">
        <w:rPr>
          <w:rFonts w:ascii="宋体" w:eastAsia="宋体" w:hAnsi="宋体" w:hint="eastAsia"/>
          <w:sz w:val="24"/>
          <w:szCs w:val="24"/>
        </w:rPr>
        <w:t>差异表比对以后的表</w:t>
      </w:r>
      <w:r>
        <w:rPr>
          <w:rFonts w:ascii="宋体" w:eastAsia="宋体" w:hAnsi="宋体" w:hint="eastAsia"/>
          <w:sz w:val="24"/>
          <w:szCs w:val="24"/>
        </w:rPr>
        <w:t>)</w:t>
      </w:r>
    </w:p>
    <w:tbl>
      <w:tblPr>
        <w:tblStyle w:val="a7"/>
        <w:tblW w:w="0" w:type="auto"/>
        <w:tblLook w:val="04A0"/>
      </w:tblPr>
      <w:tblGrid>
        <w:gridCol w:w="8522"/>
      </w:tblGrid>
      <w:tr w:rsidR="00DE720C" w:rsidTr="00DE720C">
        <w:tc>
          <w:tcPr>
            <w:tcW w:w="8522" w:type="dxa"/>
          </w:tcPr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CREAT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OR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REPLAC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VIEW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V_JZG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(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i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nam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passwor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proofErr w:type="spellStart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sfzx</w:t>
            </w:r>
            <w:proofErr w:type="spellEnd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proofErr w:type="spellStart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actiontype</w:t>
            </w:r>
            <w:proofErr w:type="spellEnd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)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AS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SELECT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t.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i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, t.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nam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proofErr w:type="spellStart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t.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password</w:t>
            </w:r>
            <w:proofErr w:type="spellEnd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r>
              <w:rPr>
                <w:rFonts w:ascii="宋体" w:eastAsia="宋体" w:hAnsiTheme="minorHAnsi" w:cs="宋体"/>
                <w:color w:val="0000FF"/>
                <w:sz w:val="18"/>
                <w:szCs w:val="18"/>
                <w:highlight w:val="white"/>
              </w:rPr>
              <w:t>'1'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, </w:t>
            </w:r>
            <w:r>
              <w:rPr>
                <w:rFonts w:ascii="宋体" w:eastAsia="宋体" w:hAnsiTheme="minorHAnsi" w:cs="宋体"/>
                <w:color w:val="0000FF"/>
                <w:sz w:val="18"/>
                <w:szCs w:val="18"/>
                <w:highlight w:val="white"/>
              </w:rPr>
              <w:t>'add'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FROM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(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SELECT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a.gh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AS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i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,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              </w:t>
            </w:r>
            <w:proofErr w:type="spellStart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a.XM</w:t>
            </w:r>
            <w:proofErr w:type="spellEnd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AS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nam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,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              </w:t>
            </w:r>
            <w:r>
              <w:rPr>
                <w:rFonts w:ascii="宋体" w:eastAsia="宋体" w:hAnsiTheme="minorHAnsi" w:cs="宋体"/>
                <w:color w:val="0000FF"/>
                <w:sz w:val="18"/>
                <w:szCs w:val="18"/>
                <w:highlight w:val="white"/>
              </w:rPr>
              <w:t>'88888888'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AS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password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        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FROM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proofErr w:type="spellStart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t_hr_jzg</w:t>
            </w:r>
            <w:proofErr w:type="spellEnd"/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a</w:t>
            </w:r>
          </w:p>
          <w:p w:rsid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       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wher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a.gh &lt;&gt; </w:t>
            </w:r>
            <w:r>
              <w:rPr>
                <w:rFonts w:ascii="宋体" w:eastAsia="宋体" w:hAnsiTheme="minorHAnsi" w:cs="宋体"/>
                <w:color w:val="0000FF"/>
                <w:sz w:val="18"/>
                <w:szCs w:val="18"/>
                <w:highlight w:val="white"/>
              </w:rPr>
              <w:t>'</w:t>
            </w:r>
            <w:proofErr w:type="spellStart"/>
            <w:r>
              <w:rPr>
                <w:rFonts w:ascii="宋体" w:eastAsia="宋体" w:hAnsiTheme="minorHAnsi" w:cs="宋体"/>
                <w:color w:val="0000FF"/>
                <w:sz w:val="18"/>
                <w:szCs w:val="18"/>
                <w:highlight w:val="white"/>
              </w:rPr>
              <w:t>ampadmin</w:t>
            </w:r>
            <w:proofErr w:type="spellEnd"/>
            <w:r>
              <w:rPr>
                <w:rFonts w:ascii="宋体" w:eastAsia="宋体" w:hAnsiTheme="minorHAnsi" w:cs="宋体"/>
                <w:color w:val="0000FF"/>
                <w:sz w:val="18"/>
                <w:szCs w:val="18"/>
                <w:highlight w:val="white"/>
              </w:rPr>
              <w:t>'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) t</w:t>
            </w:r>
          </w:p>
          <w:p w:rsidR="00DE720C" w:rsidRPr="00DE720C" w:rsidRDefault="00DE720C" w:rsidP="00DE720C">
            <w:pPr>
              <w:widowControl w:val="0"/>
              <w:autoSpaceDE w:val="0"/>
              <w:autoSpaceDN w:val="0"/>
              <w:snapToGrid/>
              <w:rPr>
                <w:rFonts w:ascii="宋体" w:eastAsia="宋体" w:hAnsi="宋体"/>
                <w:sz w:val="24"/>
                <w:szCs w:val="24"/>
              </w:rPr>
            </w:pP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WHER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NOT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EXISTS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(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SELECT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c.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i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FROM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V_JZG_BASIC c 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WHERE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t.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i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 xml:space="preserve"> = c.</w:t>
            </w:r>
            <w:r>
              <w:rPr>
                <w:rFonts w:ascii="宋体" w:eastAsia="宋体" w:hAnsiTheme="minorHAnsi" w:cs="宋体"/>
                <w:color w:val="008080"/>
                <w:sz w:val="18"/>
                <w:szCs w:val="18"/>
                <w:highlight w:val="white"/>
              </w:rPr>
              <w:t>id</w:t>
            </w:r>
            <w:r>
              <w:rPr>
                <w:rFonts w:ascii="宋体" w:eastAsia="宋体" w:hAnsiTheme="minorHAnsi" w:cs="宋体"/>
                <w:color w:val="000080"/>
                <w:sz w:val="18"/>
                <w:szCs w:val="18"/>
                <w:highlight w:val="white"/>
              </w:rPr>
              <w:t>)</w:t>
            </w:r>
          </w:p>
        </w:tc>
      </w:tr>
    </w:tbl>
    <w:p w:rsidR="00DE720C" w:rsidRPr="00BE6D43" w:rsidRDefault="00DE720C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</w:p>
    <w:p w:rsidR="00BE6D43" w:rsidRPr="00BE6D43" w:rsidRDefault="00BE6D43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BE6D43">
        <w:rPr>
          <w:rFonts w:ascii="宋体" w:eastAsia="宋体" w:hAnsi="宋体"/>
          <w:sz w:val="24"/>
          <w:szCs w:val="24"/>
        </w:rPr>
        <w:t>select * from V_JZG_BASIC --</w:t>
      </w:r>
      <w:r w:rsidRPr="00BE6D43">
        <w:rPr>
          <w:rFonts w:ascii="宋体" w:eastAsia="宋体" w:hAnsi="宋体" w:hint="eastAsia"/>
          <w:sz w:val="24"/>
          <w:szCs w:val="24"/>
        </w:rPr>
        <w:t>基本表</w:t>
      </w:r>
    </w:p>
    <w:p w:rsidR="00BE6D43" w:rsidRPr="00BE6D43" w:rsidRDefault="005A2499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</w:t>
      </w:r>
      <w:proofErr w:type="spellStart"/>
      <w:r w:rsidR="00A90989" w:rsidRPr="00A90989">
        <w:rPr>
          <w:rFonts w:ascii="宋体" w:eastAsia="宋体" w:hAnsi="宋体" w:hint="eastAsia"/>
          <w:sz w:val="24"/>
          <w:szCs w:val="24"/>
        </w:rPr>
        <w:t>ldap</w:t>
      </w:r>
      <w:proofErr w:type="spellEnd"/>
      <w:r w:rsidR="00A90989" w:rsidRPr="00A90989">
        <w:rPr>
          <w:rFonts w:ascii="宋体" w:eastAsia="宋体" w:hAnsi="宋体" w:hint="eastAsia"/>
          <w:sz w:val="24"/>
          <w:szCs w:val="24"/>
        </w:rPr>
        <w:t>里面一致的表</w:t>
      </w:r>
      <w:r>
        <w:rPr>
          <w:rFonts w:ascii="宋体" w:eastAsia="宋体" w:hAnsi="宋体" w:hint="eastAsia"/>
          <w:sz w:val="24"/>
          <w:szCs w:val="24"/>
        </w:rPr>
        <w:t>)</w:t>
      </w:r>
    </w:p>
    <w:p w:rsidR="00D0121E" w:rsidRDefault="00BE6D43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BE6D43">
        <w:rPr>
          <w:rFonts w:ascii="宋体" w:eastAsia="宋体" w:hAnsi="宋体"/>
          <w:sz w:val="24"/>
          <w:szCs w:val="24"/>
        </w:rPr>
        <w:t xml:space="preserve">select * from </w:t>
      </w:r>
      <w:proofErr w:type="spellStart"/>
      <w:r w:rsidRPr="00BE6D43">
        <w:rPr>
          <w:rFonts w:ascii="宋体" w:eastAsia="宋体" w:hAnsi="宋体"/>
          <w:sz w:val="24"/>
          <w:szCs w:val="24"/>
        </w:rPr>
        <w:t>t_hr_jzg</w:t>
      </w:r>
      <w:proofErr w:type="spellEnd"/>
      <w:r w:rsidRPr="00BE6D43">
        <w:rPr>
          <w:rFonts w:ascii="宋体" w:eastAsia="宋体" w:hAnsi="宋体"/>
          <w:sz w:val="24"/>
          <w:szCs w:val="24"/>
        </w:rPr>
        <w:t xml:space="preserve">  --</w:t>
      </w:r>
      <w:r w:rsidRPr="00BE6D43">
        <w:rPr>
          <w:rFonts w:ascii="宋体" w:eastAsia="宋体" w:hAnsi="宋体" w:hint="eastAsia"/>
          <w:sz w:val="24"/>
          <w:szCs w:val="24"/>
        </w:rPr>
        <w:t>标准表(数据标准)</w:t>
      </w:r>
      <w:r>
        <w:rPr>
          <w:rFonts w:ascii="宋体" w:eastAsia="宋体" w:hAnsi="宋体" w:hint="eastAsia"/>
          <w:sz w:val="24"/>
          <w:szCs w:val="24"/>
        </w:rPr>
        <w:t>:</w:t>
      </w:r>
    </w:p>
    <w:p w:rsidR="005D4886" w:rsidRDefault="00D0121E" w:rsidP="00BE6D43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</w:t>
      </w:r>
      <w:r w:rsidR="00BE6D43">
        <w:rPr>
          <w:rFonts w:ascii="宋体" w:eastAsia="宋体" w:hAnsi="宋体" w:hint="eastAsia"/>
          <w:sz w:val="24"/>
          <w:szCs w:val="24"/>
        </w:rPr>
        <w:t>人事系统</w:t>
      </w:r>
      <w:r w:rsidR="007140D1">
        <w:rPr>
          <w:rFonts w:ascii="宋体" w:eastAsia="宋体" w:hAnsi="宋体" w:hint="eastAsia"/>
          <w:sz w:val="24"/>
          <w:szCs w:val="24"/>
        </w:rPr>
        <w:t>同步过来的标准表</w:t>
      </w:r>
      <w:r>
        <w:rPr>
          <w:rFonts w:ascii="宋体" w:eastAsia="宋体" w:hAnsi="宋体" w:hint="eastAsia"/>
          <w:sz w:val="24"/>
          <w:szCs w:val="24"/>
        </w:rPr>
        <w:t>)</w:t>
      </w:r>
    </w:p>
    <w:p w:rsidR="00F93819" w:rsidRDefault="0009432F" w:rsidP="0009432F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lastRenderedPageBreak/>
        <w:drawing>
          <wp:inline distT="0" distB="0" distL="0" distR="0">
            <wp:extent cx="5274310" cy="4237874"/>
            <wp:effectExtent l="1905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378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088" w:rsidRDefault="00D45088" w:rsidP="00220372">
      <w:pPr>
        <w:pStyle w:val="1"/>
      </w:pPr>
      <w:r>
        <w:rPr>
          <w:rFonts w:hint="eastAsia"/>
        </w:rPr>
        <w:t>CAS</w:t>
      </w:r>
    </w:p>
    <w:p w:rsidR="00BB1278" w:rsidRDefault="00350DDB" w:rsidP="0028149C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将学校</w:t>
      </w:r>
      <w:r w:rsidR="0028149C" w:rsidRPr="0028149C">
        <w:rPr>
          <w:rFonts w:ascii="宋体" w:eastAsia="宋体" w:hAnsi="宋体" w:hint="eastAsia"/>
          <w:sz w:val="24"/>
          <w:szCs w:val="24"/>
        </w:rPr>
        <w:t>的各个业务系统与身份管理平台连接，通过身份管理平台实现用户身份认证和单点登录功能，这个过程即应用系统与身份管理平台的集成。</w:t>
      </w:r>
    </w:p>
    <w:p w:rsidR="0055158D" w:rsidRPr="0055158D" w:rsidRDefault="0055158D" w:rsidP="0055158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1)</w:t>
      </w:r>
      <w:r w:rsidRPr="0055158D">
        <w:rPr>
          <w:rFonts w:ascii="宋体" w:eastAsia="宋体" w:hAnsi="宋体" w:hint="eastAsia"/>
          <w:sz w:val="24"/>
          <w:szCs w:val="24"/>
        </w:rPr>
        <w:t>认证接口：这是各个应用系统与身份管理平台集成的最主要的方式。各应用将认证接口的客户端开发包集成在各应用之中，替换自身原有独立的身份认证功能，通过身份管理平台实现身份认证和单点登录过程。该接口目前NET(2.0+)语言和平台的应用程序。</w:t>
      </w:r>
    </w:p>
    <w:p w:rsidR="0055158D" w:rsidRDefault="0055158D" w:rsidP="0055158D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(2)</w:t>
      </w:r>
      <w:r w:rsidRPr="0055158D">
        <w:rPr>
          <w:rFonts w:ascii="宋体" w:eastAsia="宋体" w:hAnsi="宋体" w:hint="eastAsia"/>
          <w:sz w:val="24"/>
          <w:szCs w:val="24"/>
        </w:rPr>
        <w:t>LDAP接口：对于选课选这样的高并发应用，我们提供LDAP接口，以满足认证的性能需求。该接口直接通过LDAP向应用系统提供认证服务，但是牺牲了单点登录功能。</w:t>
      </w:r>
    </w:p>
    <w:p w:rsidR="0055158D" w:rsidRDefault="00FD4C39" w:rsidP="00187606">
      <w:pPr>
        <w:spacing w:line="360" w:lineRule="auto"/>
        <w:rPr>
          <w:rFonts w:ascii="宋体" w:eastAsia="宋体" w:hAnsi="宋体"/>
          <w:sz w:val="24"/>
          <w:szCs w:val="24"/>
        </w:rPr>
      </w:pPr>
      <w:r>
        <w:object w:dxaOrig="8002" w:dyaOrig="58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307.5pt" o:ole="">
            <v:imagedata r:id="rId12" o:title=""/>
          </v:shape>
          <o:OLEObject Type="Embed" ProgID="Visio.Drawing.11" ShapeID="_x0000_i1025" DrawAspect="Content" ObjectID="_1588069151" r:id="rId13"/>
        </w:object>
      </w:r>
      <w:r w:rsidR="00D1678C" w:rsidRPr="00D1678C">
        <w:rPr>
          <w:rFonts w:ascii="宋体" w:eastAsia="宋体" w:hAnsi="宋体" w:hint="eastAsia"/>
          <w:sz w:val="24"/>
          <w:szCs w:val="24"/>
        </w:rPr>
        <w:t>代理认证配置完后，均需至统一身份管理平台授权访问。先登录身份认证管理平台，在认证管理的认证应用模板，添加需代理认证的应用；添加完应用后，需给相应的组或者帐号授权，允许其访问该应用。</w:t>
      </w:r>
    </w:p>
    <w:p w:rsidR="00B32843" w:rsidRPr="00B32843" w:rsidRDefault="00B32843" w:rsidP="00187606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管理界面首先</w:t>
      </w:r>
      <w:r w:rsidR="00526ED3">
        <w:rPr>
          <w:rFonts w:ascii="宋体" w:eastAsia="宋体" w:hAnsi="宋体" w:hint="eastAsia"/>
          <w:sz w:val="24"/>
          <w:szCs w:val="24"/>
        </w:rPr>
        <w:t>，认证服务添加应用，如下图所示：</w:t>
      </w:r>
    </w:p>
    <w:p w:rsidR="000C6664" w:rsidRDefault="00A62E99" w:rsidP="00187606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5274310" cy="2708059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080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5088" w:rsidRPr="000E2192" w:rsidRDefault="00817BD9" w:rsidP="00201732">
      <w:pPr>
        <w:rPr>
          <w:rFonts w:ascii="宋体" w:eastAsia="宋体" w:hAnsi="宋体"/>
          <w:sz w:val="24"/>
          <w:szCs w:val="24"/>
        </w:rPr>
      </w:pPr>
      <w:r w:rsidRPr="000E2192">
        <w:rPr>
          <w:rFonts w:ascii="宋体" w:eastAsia="宋体" w:hAnsi="宋体" w:hint="eastAsia"/>
          <w:sz w:val="24"/>
          <w:szCs w:val="24"/>
        </w:rPr>
        <w:t>然后</w:t>
      </w:r>
      <w:r w:rsidR="00CB0254" w:rsidRPr="000E2192">
        <w:rPr>
          <w:rFonts w:ascii="宋体" w:eastAsia="宋体" w:hAnsi="宋体" w:hint="eastAsia"/>
          <w:sz w:val="24"/>
          <w:szCs w:val="24"/>
        </w:rPr>
        <w:t>添加用户授权</w:t>
      </w:r>
    </w:p>
    <w:p w:rsidR="00CB0254" w:rsidRDefault="00CB0254" w:rsidP="00201732">
      <w:r>
        <w:rPr>
          <w:rFonts w:hint="eastAsia"/>
          <w:noProof/>
        </w:rPr>
        <w:lastRenderedPageBreak/>
        <w:drawing>
          <wp:inline distT="0" distB="0" distL="0" distR="0">
            <wp:extent cx="5274310" cy="1942286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422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3EA4" w:rsidRPr="000E2192" w:rsidRDefault="00E123EC" w:rsidP="00201732">
      <w:pPr>
        <w:rPr>
          <w:rFonts w:ascii="宋体" w:eastAsia="宋体" w:hAnsi="宋体"/>
          <w:sz w:val="24"/>
          <w:szCs w:val="24"/>
        </w:rPr>
      </w:pPr>
      <w:r w:rsidRPr="000E2192">
        <w:rPr>
          <w:rFonts w:ascii="宋体" w:eastAsia="宋体" w:hAnsi="宋体" w:hint="eastAsia"/>
          <w:sz w:val="24"/>
          <w:szCs w:val="24"/>
        </w:rPr>
        <w:t>代码部分实现原理：</w:t>
      </w:r>
    </w:p>
    <w:p w:rsidR="00E123EC" w:rsidRPr="0095189C" w:rsidRDefault="00991AC3" w:rsidP="0095189C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95189C">
        <w:rPr>
          <w:rFonts w:ascii="宋体" w:eastAsia="宋体" w:hAnsi="宋体" w:hint="eastAsia"/>
          <w:sz w:val="24"/>
          <w:szCs w:val="24"/>
        </w:rPr>
        <w:t>拷贝提供的jar</w:t>
      </w:r>
    </w:p>
    <w:p w:rsidR="00991AC3" w:rsidRDefault="0095189C" w:rsidP="0095189C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95189C">
        <w:rPr>
          <w:rFonts w:ascii="宋体" w:eastAsia="宋体" w:hAnsi="宋体" w:hint="eastAsia"/>
          <w:sz w:val="24"/>
          <w:szCs w:val="24"/>
        </w:rPr>
        <w:t>修改web.xml文件</w:t>
      </w:r>
    </w:p>
    <w:p w:rsidR="0095189C" w:rsidRDefault="00D37958" w:rsidP="0095189C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D37958">
        <w:rPr>
          <w:rFonts w:ascii="宋体" w:eastAsia="宋体" w:hAnsi="宋体" w:hint="eastAsia"/>
          <w:sz w:val="24"/>
          <w:szCs w:val="24"/>
        </w:rPr>
        <w:t>获取用户信息</w:t>
      </w:r>
    </w:p>
    <w:p w:rsidR="00D37958" w:rsidRDefault="007A18D6" w:rsidP="0095189C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7A18D6">
        <w:rPr>
          <w:rFonts w:ascii="宋体" w:eastAsia="宋体" w:hAnsi="宋体" w:hint="eastAsia"/>
          <w:sz w:val="24"/>
          <w:szCs w:val="24"/>
        </w:rPr>
        <w:t>集成应用退出</w:t>
      </w:r>
    </w:p>
    <w:p w:rsidR="007A18D6" w:rsidRDefault="00120F9B" w:rsidP="0095189C">
      <w:pPr>
        <w:pStyle w:val="a8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120F9B">
        <w:rPr>
          <w:rFonts w:ascii="宋体" w:eastAsia="宋体" w:hAnsi="宋体" w:hint="eastAsia"/>
          <w:sz w:val="24"/>
          <w:szCs w:val="24"/>
        </w:rPr>
        <w:t>认证接口工作过程</w:t>
      </w:r>
    </w:p>
    <w:p w:rsidR="00120F9B" w:rsidRDefault="00C8058D" w:rsidP="00891522">
      <w:pPr>
        <w:jc w:val="center"/>
        <w:rPr>
          <w:rFonts w:ascii="宋体" w:eastAsia="宋体" w:hAnsi="宋体"/>
          <w:sz w:val="24"/>
          <w:szCs w:val="24"/>
        </w:rPr>
      </w:pPr>
      <w:r>
        <w:rPr>
          <w:noProof/>
        </w:rPr>
        <w:drawing>
          <wp:inline distT="0" distB="0" distL="0" distR="0">
            <wp:extent cx="2705100" cy="3746564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5100" cy="3746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58D" w:rsidRPr="00331D5D" w:rsidRDefault="00C8058D" w:rsidP="00331D5D">
      <w:pPr>
        <w:rPr>
          <w:rFonts w:ascii="宋体" w:eastAsia="宋体" w:hAnsi="宋体"/>
          <w:sz w:val="24"/>
          <w:szCs w:val="24"/>
        </w:rPr>
      </w:pPr>
    </w:p>
    <w:p w:rsidR="00220372" w:rsidRDefault="00220372" w:rsidP="00201732"/>
    <w:p w:rsidR="00D45088" w:rsidRDefault="0024464F" w:rsidP="00220372">
      <w:pPr>
        <w:pStyle w:val="1"/>
      </w:pPr>
      <w:proofErr w:type="spellStart"/>
      <w:r w:rsidRPr="001C4EF2">
        <w:rPr>
          <w:rFonts w:cs="Times New Roman"/>
        </w:rPr>
        <w:lastRenderedPageBreak/>
        <w:t>OAuth</w:t>
      </w:r>
      <w:proofErr w:type="spellEnd"/>
      <w:r w:rsidRPr="001C4EF2">
        <w:rPr>
          <w:rFonts w:cs="Times New Roman"/>
        </w:rPr>
        <w:t xml:space="preserve"> 2.0</w:t>
      </w:r>
      <w:r>
        <w:rPr>
          <w:rFonts w:hint="eastAsia"/>
        </w:rPr>
        <w:t>协议</w:t>
      </w:r>
    </w:p>
    <w:p w:rsidR="0056368C" w:rsidRDefault="00CF3422" w:rsidP="00CF3422">
      <w:pPr>
        <w:pStyle w:val="2"/>
      </w:pPr>
      <w:r>
        <w:rPr>
          <w:rFonts w:hint="eastAsia"/>
        </w:rPr>
        <w:t>名词定义</w:t>
      </w:r>
    </w:p>
    <w:p w:rsidR="00D07FEC" w:rsidRPr="007661AE" w:rsidRDefault="00D07FEC" w:rsidP="00D07FEC">
      <w:pPr>
        <w:rPr>
          <w:rFonts w:ascii="宋体" w:eastAsia="宋体" w:hAnsi="宋体"/>
          <w:sz w:val="24"/>
          <w:szCs w:val="24"/>
        </w:rPr>
      </w:pPr>
      <w:r w:rsidRPr="007661AE">
        <w:rPr>
          <w:rFonts w:ascii="宋体" w:eastAsia="宋体" w:hAnsi="宋体" w:hint="eastAsia"/>
          <w:sz w:val="24"/>
          <w:szCs w:val="24"/>
        </w:rPr>
        <w:t>（1） Third-party application：第三方应用程序，本文中又称"客户端"（client），即本例程序“Hello World”。</w:t>
      </w:r>
    </w:p>
    <w:p w:rsidR="00D07FEC" w:rsidRPr="007661AE" w:rsidRDefault="00D07FEC" w:rsidP="00D07FEC">
      <w:pPr>
        <w:rPr>
          <w:rFonts w:ascii="宋体" w:eastAsia="宋体" w:hAnsi="宋体"/>
          <w:sz w:val="24"/>
          <w:szCs w:val="24"/>
        </w:rPr>
      </w:pPr>
      <w:r w:rsidRPr="007661AE">
        <w:rPr>
          <w:rFonts w:ascii="宋体" w:eastAsia="宋体" w:hAnsi="宋体" w:hint="eastAsia"/>
          <w:sz w:val="24"/>
          <w:szCs w:val="24"/>
        </w:rPr>
        <w:t>（2）HTTP service：HTTP服务提供商，本文中简称"服务提供商"，即例子中的IDS。</w:t>
      </w:r>
    </w:p>
    <w:p w:rsidR="00D07FEC" w:rsidRPr="007661AE" w:rsidRDefault="00D07FEC" w:rsidP="00D07FEC">
      <w:pPr>
        <w:rPr>
          <w:rFonts w:ascii="宋体" w:eastAsia="宋体" w:hAnsi="宋体"/>
          <w:sz w:val="24"/>
          <w:szCs w:val="24"/>
        </w:rPr>
      </w:pPr>
      <w:r w:rsidRPr="007661AE">
        <w:rPr>
          <w:rFonts w:ascii="宋体" w:eastAsia="宋体" w:hAnsi="宋体" w:hint="eastAsia"/>
          <w:sz w:val="24"/>
          <w:szCs w:val="24"/>
        </w:rPr>
        <w:t>（3）Resource Owner：资源所有者，本文中又称"用户"（user）。</w:t>
      </w:r>
    </w:p>
    <w:p w:rsidR="00D07FEC" w:rsidRPr="007661AE" w:rsidRDefault="00D07FEC" w:rsidP="00D07FEC">
      <w:pPr>
        <w:rPr>
          <w:rFonts w:ascii="宋体" w:eastAsia="宋体" w:hAnsi="宋体"/>
          <w:sz w:val="24"/>
          <w:szCs w:val="24"/>
        </w:rPr>
      </w:pPr>
      <w:r w:rsidRPr="007661AE">
        <w:rPr>
          <w:rFonts w:ascii="宋体" w:eastAsia="宋体" w:hAnsi="宋体" w:hint="eastAsia"/>
          <w:sz w:val="24"/>
          <w:szCs w:val="24"/>
        </w:rPr>
        <w:t>（4）User Agent：用户代理，本文中就是指浏览器。</w:t>
      </w:r>
    </w:p>
    <w:p w:rsidR="00D07FEC" w:rsidRPr="007661AE" w:rsidRDefault="00D07FEC" w:rsidP="00D07FEC">
      <w:pPr>
        <w:rPr>
          <w:rFonts w:ascii="宋体" w:eastAsia="宋体" w:hAnsi="宋体"/>
          <w:sz w:val="24"/>
          <w:szCs w:val="24"/>
        </w:rPr>
      </w:pPr>
      <w:r w:rsidRPr="007661AE">
        <w:rPr>
          <w:rFonts w:ascii="宋体" w:eastAsia="宋体" w:hAnsi="宋体" w:hint="eastAsia"/>
          <w:sz w:val="24"/>
          <w:szCs w:val="24"/>
        </w:rPr>
        <w:t>（5）Authorization server：认证服务器，即服务提供商专门用来处理认证的服务器。</w:t>
      </w:r>
    </w:p>
    <w:p w:rsidR="00CF3422" w:rsidRPr="007661AE" w:rsidRDefault="00D07FEC" w:rsidP="00D07FEC">
      <w:pPr>
        <w:rPr>
          <w:rFonts w:ascii="宋体" w:eastAsia="宋体" w:hAnsi="宋体"/>
          <w:sz w:val="24"/>
          <w:szCs w:val="24"/>
        </w:rPr>
      </w:pPr>
      <w:r w:rsidRPr="007661AE">
        <w:rPr>
          <w:rFonts w:ascii="宋体" w:eastAsia="宋体" w:hAnsi="宋体" w:hint="eastAsia"/>
          <w:sz w:val="24"/>
          <w:szCs w:val="24"/>
        </w:rPr>
        <w:t>（6）Resource server：资源服务器，即服务提供商存放用户生成的资源的服务器。它与认证服务器，可以是同一台服务器，也可以是不同的服务器。</w:t>
      </w:r>
    </w:p>
    <w:p w:rsidR="00D07FEC" w:rsidRDefault="00D959D8" w:rsidP="00D07FEC">
      <w:pPr>
        <w:rPr>
          <w:rFonts w:ascii="宋体" w:eastAsia="宋体" w:hAnsi="宋体"/>
          <w:sz w:val="24"/>
          <w:szCs w:val="24"/>
        </w:rPr>
      </w:pPr>
      <w:proofErr w:type="spellStart"/>
      <w:r w:rsidRPr="007661AE">
        <w:rPr>
          <w:rFonts w:ascii="宋体" w:eastAsia="宋体" w:hAnsi="宋体" w:hint="eastAsia"/>
          <w:sz w:val="24"/>
          <w:szCs w:val="24"/>
        </w:rPr>
        <w:t>OAuth</w:t>
      </w:r>
      <w:proofErr w:type="spellEnd"/>
      <w:r w:rsidRPr="007661AE">
        <w:rPr>
          <w:rFonts w:ascii="宋体" w:eastAsia="宋体" w:hAnsi="宋体" w:hint="eastAsia"/>
          <w:sz w:val="24"/>
          <w:szCs w:val="24"/>
        </w:rPr>
        <w:t>的作用就是让"客户端"安全可控地获取"用户"的授权，与"服务商提供商"进行互动。</w:t>
      </w:r>
    </w:p>
    <w:p w:rsidR="007661AE" w:rsidRDefault="007B3CCC" w:rsidP="007B3CCC">
      <w:pPr>
        <w:pStyle w:val="2"/>
      </w:pPr>
      <w:proofErr w:type="spellStart"/>
      <w:r w:rsidRPr="007B3CCC">
        <w:rPr>
          <w:rFonts w:hint="eastAsia"/>
        </w:rPr>
        <w:t>OAuth</w:t>
      </w:r>
      <w:proofErr w:type="spellEnd"/>
      <w:r w:rsidRPr="007B3CCC">
        <w:rPr>
          <w:rFonts w:hint="eastAsia"/>
        </w:rPr>
        <w:t>的思路</w:t>
      </w:r>
    </w:p>
    <w:p w:rsidR="00F746F8" w:rsidRPr="00F746F8" w:rsidRDefault="00F746F8" w:rsidP="00F746F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 w:rsidRPr="00F746F8">
        <w:rPr>
          <w:rFonts w:ascii="宋体" w:eastAsia="宋体" w:hAnsi="宋体" w:hint="eastAsia"/>
          <w:sz w:val="24"/>
          <w:szCs w:val="24"/>
        </w:rPr>
        <w:t>OAuth</w:t>
      </w:r>
      <w:proofErr w:type="spellEnd"/>
      <w:r w:rsidRPr="00F746F8">
        <w:rPr>
          <w:rFonts w:ascii="宋体" w:eastAsia="宋体" w:hAnsi="宋体" w:hint="eastAsia"/>
          <w:sz w:val="24"/>
          <w:szCs w:val="24"/>
        </w:rPr>
        <w:t>在"客户端"与"服务提供商"之间，设置了一个授权层（authorization layer）。"客户端"不能直接登录"服务提供商"，只能登录授权层，以此将用户与客户端区分开来。"客户端"登录授权层所用的令牌（token），与用户的密码不同。用户可以在登录的时候，指定授权层令牌的权限范围和有效期。</w:t>
      </w:r>
    </w:p>
    <w:p w:rsidR="007B3CCC" w:rsidRDefault="00F746F8" w:rsidP="00F746F8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r w:rsidRPr="00F746F8">
        <w:rPr>
          <w:rFonts w:ascii="宋体" w:eastAsia="宋体" w:hAnsi="宋体" w:hint="eastAsia"/>
          <w:sz w:val="24"/>
          <w:szCs w:val="24"/>
        </w:rPr>
        <w:t>"客户端"登录授权层以后，"服务提供商"根据令牌的权限范围和有效期，向"客户端"开放用户储存的资料。</w:t>
      </w:r>
    </w:p>
    <w:p w:rsidR="00F746F8" w:rsidRDefault="004D737B" w:rsidP="004D737B">
      <w:pPr>
        <w:pStyle w:val="2"/>
      </w:pPr>
      <w:r w:rsidRPr="004D737B">
        <w:rPr>
          <w:rFonts w:hint="eastAsia"/>
        </w:rPr>
        <w:lastRenderedPageBreak/>
        <w:t>运行流程</w:t>
      </w:r>
    </w:p>
    <w:p w:rsidR="004D737B" w:rsidRDefault="008B572E" w:rsidP="008B572E">
      <w:pPr>
        <w:spacing w:line="360" w:lineRule="auto"/>
        <w:ind w:firstLineChars="200" w:firstLine="480"/>
        <w:rPr>
          <w:rFonts w:ascii="宋体" w:eastAsia="宋体" w:hAnsi="宋体"/>
          <w:sz w:val="24"/>
          <w:szCs w:val="24"/>
        </w:rPr>
      </w:pPr>
      <w:proofErr w:type="spellStart"/>
      <w:r w:rsidRPr="008B572E">
        <w:rPr>
          <w:rFonts w:ascii="宋体" w:eastAsia="宋体" w:hAnsi="宋体" w:hint="eastAsia"/>
          <w:sz w:val="24"/>
          <w:szCs w:val="24"/>
        </w:rPr>
        <w:t>OAuth</w:t>
      </w:r>
      <w:proofErr w:type="spellEnd"/>
      <w:r w:rsidRPr="008B572E">
        <w:rPr>
          <w:rFonts w:ascii="宋体" w:eastAsia="宋体" w:hAnsi="宋体" w:hint="eastAsia"/>
          <w:sz w:val="24"/>
          <w:szCs w:val="24"/>
        </w:rPr>
        <w:t xml:space="preserve"> 2.0的运行流程如下图，摘自RFC 6749。</w:t>
      </w:r>
    </w:p>
    <w:p w:rsidR="008B572E" w:rsidRDefault="00C5407A" w:rsidP="00C5407A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5274310" cy="2791457"/>
            <wp:effectExtent l="1905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91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531AA" w:rsidRDefault="000531AA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Resource Owner:资源拥有者</w:t>
      </w:r>
    </w:p>
    <w:p w:rsidR="000531AA" w:rsidRDefault="00EE0119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Authorization Servicer:验证服务器</w:t>
      </w:r>
    </w:p>
    <w:p w:rsidR="00EE0119" w:rsidRDefault="00EE0119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Resource Service :资源服务器</w:t>
      </w:r>
    </w:p>
    <w:p w:rsidR="00BC5023" w:rsidRPr="00BC5023" w:rsidRDefault="00BC5023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 w:rsidRPr="00BC5023">
        <w:rPr>
          <w:rFonts w:ascii="宋体" w:eastAsia="宋体" w:hAnsi="宋体" w:hint="eastAsia"/>
          <w:sz w:val="24"/>
          <w:szCs w:val="24"/>
        </w:rPr>
        <w:t>（A）用户打开客户端以后，客户端要求用户给予授权。</w:t>
      </w:r>
    </w:p>
    <w:p w:rsidR="00BC5023" w:rsidRPr="00BC5023" w:rsidRDefault="00BC5023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 w:rsidRPr="00BC5023">
        <w:rPr>
          <w:rFonts w:ascii="宋体" w:eastAsia="宋体" w:hAnsi="宋体" w:hint="eastAsia"/>
          <w:sz w:val="24"/>
          <w:szCs w:val="24"/>
        </w:rPr>
        <w:t>（B）用户同意给予客户端授权。</w:t>
      </w:r>
    </w:p>
    <w:p w:rsidR="00BC5023" w:rsidRPr="00BC5023" w:rsidRDefault="00BC5023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 w:rsidRPr="00BC5023">
        <w:rPr>
          <w:rFonts w:ascii="宋体" w:eastAsia="宋体" w:hAnsi="宋体" w:hint="eastAsia"/>
          <w:sz w:val="24"/>
          <w:szCs w:val="24"/>
        </w:rPr>
        <w:t>（C）客户端使用上一步获得的授权，向认证服务器申请令牌。</w:t>
      </w:r>
    </w:p>
    <w:p w:rsidR="00BC5023" w:rsidRPr="00BC5023" w:rsidRDefault="00BC5023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 w:rsidRPr="00BC5023">
        <w:rPr>
          <w:rFonts w:ascii="宋体" w:eastAsia="宋体" w:hAnsi="宋体" w:hint="eastAsia"/>
          <w:sz w:val="24"/>
          <w:szCs w:val="24"/>
        </w:rPr>
        <w:t>（D）认证服务器对客户端进行认证以后，确认无误，同意发放令牌。</w:t>
      </w:r>
    </w:p>
    <w:p w:rsidR="00BC5023" w:rsidRPr="00BC5023" w:rsidRDefault="00BC5023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 w:rsidRPr="00BC5023">
        <w:rPr>
          <w:rFonts w:ascii="宋体" w:eastAsia="宋体" w:hAnsi="宋体" w:hint="eastAsia"/>
          <w:sz w:val="24"/>
          <w:szCs w:val="24"/>
        </w:rPr>
        <w:t>（E）客户端使用令牌，向资源服务器申请获取资源。</w:t>
      </w:r>
    </w:p>
    <w:p w:rsidR="00C5407A" w:rsidRDefault="00BC5023" w:rsidP="00BC5023">
      <w:pPr>
        <w:spacing w:line="360" w:lineRule="auto"/>
        <w:rPr>
          <w:rFonts w:ascii="宋体" w:eastAsia="宋体" w:hAnsi="宋体"/>
          <w:sz w:val="24"/>
          <w:szCs w:val="24"/>
        </w:rPr>
      </w:pPr>
      <w:r w:rsidRPr="00BC5023">
        <w:rPr>
          <w:rFonts w:ascii="宋体" w:eastAsia="宋体" w:hAnsi="宋体" w:hint="eastAsia"/>
          <w:sz w:val="24"/>
          <w:szCs w:val="24"/>
        </w:rPr>
        <w:t>（F）资源服务器确认令牌无误，同意向客户端开放资源。</w:t>
      </w:r>
    </w:p>
    <w:p w:rsidR="00BC5023" w:rsidRPr="00C7438B" w:rsidRDefault="00B81370" w:rsidP="00C7438B">
      <w:pPr>
        <w:pStyle w:val="2"/>
      </w:pPr>
      <w:r w:rsidRPr="00C7438B">
        <w:rPr>
          <w:rFonts w:hint="eastAsia"/>
        </w:rPr>
        <w:lastRenderedPageBreak/>
        <w:t>客户端的授权模式</w:t>
      </w:r>
    </w:p>
    <w:p w:rsidR="00C7438B" w:rsidRPr="00C7438B" w:rsidRDefault="00C7438B" w:rsidP="00C7438B">
      <w:pPr>
        <w:spacing w:line="360" w:lineRule="auto"/>
        <w:rPr>
          <w:rFonts w:ascii="宋体" w:eastAsia="宋体" w:hAnsi="宋体"/>
          <w:sz w:val="24"/>
          <w:szCs w:val="24"/>
        </w:rPr>
      </w:pPr>
      <w:r w:rsidRPr="00C7438B">
        <w:rPr>
          <w:rFonts w:ascii="宋体" w:eastAsia="宋体" w:hAnsi="宋体" w:hint="eastAsia"/>
          <w:sz w:val="24"/>
          <w:szCs w:val="24"/>
        </w:rPr>
        <w:t>客户端必须得到用户的授权（authorization grant），才能获得令牌（access token）。</w:t>
      </w:r>
      <w:proofErr w:type="spellStart"/>
      <w:r w:rsidRPr="00C7438B">
        <w:rPr>
          <w:rFonts w:ascii="宋体" w:eastAsia="宋体" w:hAnsi="宋体" w:hint="eastAsia"/>
          <w:sz w:val="24"/>
          <w:szCs w:val="24"/>
        </w:rPr>
        <w:t>OAuth</w:t>
      </w:r>
      <w:proofErr w:type="spellEnd"/>
      <w:r w:rsidRPr="00C7438B">
        <w:rPr>
          <w:rFonts w:ascii="宋体" w:eastAsia="宋体" w:hAnsi="宋体" w:hint="eastAsia"/>
          <w:sz w:val="24"/>
          <w:szCs w:val="24"/>
        </w:rPr>
        <w:t xml:space="preserve"> 2.0定义了四种授权方式。</w:t>
      </w:r>
    </w:p>
    <w:p w:rsidR="00C7438B" w:rsidRPr="00C7438B" w:rsidRDefault="00C7438B" w:rsidP="00C7438B">
      <w:pPr>
        <w:spacing w:line="360" w:lineRule="auto"/>
        <w:rPr>
          <w:rFonts w:ascii="宋体" w:eastAsia="宋体" w:hAnsi="宋体"/>
          <w:sz w:val="24"/>
          <w:szCs w:val="24"/>
        </w:rPr>
      </w:pPr>
      <w:r w:rsidRPr="00C7438B">
        <w:rPr>
          <w:rFonts w:ascii="宋体" w:eastAsia="宋体" w:hAnsi="宋体" w:hint="eastAsia"/>
          <w:sz w:val="24"/>
          <w:szCs w:val="24"/>
        </w:rPr>
        <w:t>授权码模式（authorization code）</w:t>
      </w:r>
    </w:p>
    <w:p w:rsidR="00C7438B" w:rsidRPr="00C7438B" w:rsidRDefault="00C7438B" w:rsidP="00C7438B">
      <w:pPr>
        <w:spacing w:line="360" w:lineRule="auto"/>
        <w:rPr>
          <w:rFonts w:ascii="宋体" w:eastAsia="宋体" w:hAnsi="宋体"/>
          <w:sz w:val="24"/>
          <w:szCs w:val="24"/>
        </w:rPr>
      </w:pPr>
      <w:r w:rsidRPr="00C7438B">
        <w:rPr>
          <w:rFonts w:ascii="宋体" w:eastAsia="宋体" w:hAnsi="宋体" w:hint="eastAsia"/>
          <w:sz w:val="24"/>
          <w:szCs w:val="24"/>
        </w:rPr>
        <w:t>简化模式（implicit）</w:t>
      </w:r>
    </w:p>
    <w:p w:rsidR="00C7438B" w:rsidRPr="00C7438B" w:rsidRDefault="00C7438B" w:rsidP="00C7438B">
      <w:pPr>
        <w:spacing w:line="360" w:lineRule="auto"/>
        <w:rPr>
          <w:rFonts w:ascii="宋体" w:eastAsia="宋体" w:hAnsi="宋体"/>
          <w:sz w:val="24"/>
          <w:szCs w:val="24"/>
        </w:rPr>
      </w:pPr>
      <w:r w:rsidRPr="00C7438B">
        <w:rPr>
          <w:rFonts w:ascii="宋体" w:eastAsia="宋体" w:hAnsi="宋体" w:hint="eastAsia"/>
          <w:sz w:val="24"/>
          <w:szCs w:val="24"/>
        </w:rPr>
        <w:t>密码模式（resource owner password credentials）</w:t>
      </w:r>
    </w:p>
    <w:p w:rsidR="007A3DF9" w:rsidRDefault="00C7438B" w:rsidP="00C7438B">
      <w:pPr>
        <w:spacing w:line="360" w:lineRule="auto"/>
        <w:rPr>
          <w:rFonts w:ascii="宋体" w:eastAsia="宋体" w:hAnsi="宋体"/>
          <w:sz w:val="24"/>
          <w:szCs w:val="24"/>
        </w:rPr>
      </w:pPr>
      <w:r w:rsidRPr="00C7438B">
        <w:rPr>
          <w:rFonts w:ascii="宋体" w:eastAsia="宋体" w:hAnsi="宋体" w:hint="eastAsia"/>
          <w:sz w:val="24"/>
          <w:szCs w:val="24"/>
        </w:rPr>
        <w:t>客户端模式（client credentials）</w:t>
      </w:r>
    </w:p>
    <w:p w:rsidR="00C7438B" w:rsidRDefault="00F7691E" w:rsidP="00F7691E">
      <w:pPr>
        <w:pStyle w:val="2"/>
      </w:pPr>
      <w:r w:rsidRPr="00F7691E">
        <w:rPr>
          <w:rFonts w:hint="eastAsia"/>
        </w:rPr>
        <w:t>授权码模式</w:t>
      </w:r>
    </w:p>
    <w:p w:rsidR="00136943" w:rsidRDefault="00136943" w:rsidP="00136943">
      <w:pPr>
        <w:spacing w:line="360" w:lineRule="auto"/>
        <w:rPr>
          <w:rFonts w:ascii="宋体" w:eastAsia="宋体" w:hAnsi="宋体"/>
          <w:sz w:val="24"/>
          <w:szCs w:val="24"/>
        </w:rPr>
      </w:pPr>
      <w:r w:rsidRPr="00136943">
        <w:rPr>
          <w:rFonts w:ascii="宋体" w:eastAsia="宋体" w:hAnsi="宋体" w:hint="eastAsia"/>
          <w:sz w:val="24"/>
          <w:szCs w:val="24"/>
        </w:rPr>
        <w:t>授权码模式（authorization code）是功能最完整、流程最严密的授权模式。它的特点就是通过客户端的后台服务器，与"服务提供商"的认证服务器进行互动。</w:t>
      </w:r>
    </w:p>
    <w:p w:rsidR="00136943" w:rsidRDefault="002E1DD4" w:rsidP="00136943">
      <w:pPr>
        <w:spacing w:line="360" w:lineRule="auto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noProof/>
          <w:sz w:val="24"/>
          <w:szCs w:val="24"/>
        </w:rPr>
        <w:drawing>
          <wp:inline distT="0" distB="0" distL="0" distR="0">
            <wp:extent cx="5274310" cy="3768374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68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0E2B" w:rsidRPr="009C0E2B" w:rsidRDefault="009C0E2B" w:rsidP="009C0E2B">
      <w:pPr>
        <w:spacing w:line="360" w:lineRule="auto"/>
        <w:rPr>
          <w:rFonts w:ascii="宋体" w:eastAsia="宋体" w:hAnsi="宋体"/>
          <w:sz w:val="24"/>
          <w:szCs w:val="24"/>
        </w:rPr>
      </w:pPr>
      <w:r w:rsidRPr="009C0E2B">
        <w:rPr>
          <w:rFonts w:ascii="宋体" w:eastAsia="宋体" w:hAnsi="宋体" w:hint="eastAsia"/>
          <w:sz w:val="24"/>
          <w:szCs w:val="24"/>
        </w:rPr>
        <w:lastRenderedPageBreak/>
        <w:t>（A）用户访问客户端，后者将前者导向认证服务器。</w:t>
      </w:r>
    </w:p>
    <w:p w:rsidR="009C0E2B" w:rsidRPr="009C0E2B" w:rsidRDefault="009C0E2B" w:rsidP="009C0E2B">
      <w:pPr>
        <w:spacing w:line="360" w:lineRule="auto"/>
        <w:rPr>
          <w:rFonts w:ascii="宋体" w:eastAsia="宋体" w:hAnsi="宋体"/>
          <w:sz w:val="24"/>
          <w:szCs w:val="24"/>
        </w:rPr>
      </w:pPr>
      <w:r w:rsidRPr="009C0E2B">
        <w:rPr>
          <w:rFonts w:ascii="宋体" w:eastAsia="宋体" w:hAnsi="宋体" w:hint="eastAsia"/>
          <w:sz w:val="24"/>
          <w:szCs w:val="24"/>
        </w:rPr>
        <w:t>（B）用户选择是否给予客户端授权。</w:t>
      </w:r>
    </w:p>
    <w:p w:rsidR="009C0E2B" w:rsidRPr="009C0E2B" w:rsidRDefault="009C0E2B" w:rsidP="009C0E2B">
      <w:pPr>
        <w:spacing w:line="360" w:lineRule="auto"/>
        <w:rPr>
          <w:rFonts w:ascii="宋体" w:eastAsia="宋体" w:hAnsi="宋体"/>
          <w:sz w:val="24"/>
          <w:szCs w:val="24"/>
        </w:rPr>
      </w:pPr>
      <w:r w:rsidRPr="009C0E2B">
        <w:rPr>
          <w:rFonts w:ascii="宋体" w:eastAsia="宋体" w:hAnsi="宋体" w:hint="eastAsia"/>
          <w:sz w:val="24"/>
          <w:szCs w:val="24"/>
        </w:rPr>
        <w:t>（C）假设用户给予授权，认证服务器将用户导向客户端事先指定的"重定向URI"（redirection URI），同时附上一个授权码。</w:t>
      </w:r>
    </w:p>
    <w:p w:rsidR="009C0E2B" w:rsidRPr="009C0E2B" w:rsidRDefault="009C0E2B" w:rsidP="009C0E2B">
      <w:pPr>
        <w:spacing w:line="360" w:lineRule="auto"/>
        <w:rPr>
          <w:rFonts w:ascii="宋体" w:eastAsia="宋体" w:hAnsi="宋体"/>
          <w:sz w:val="24"/>
          <w:szCs w:val="24"/>
        </w:rPr>
      </w:pPr>
      <w:r w:rsidRPr="009C0E2B">
        <w:rPr>
          <w:rFonts w:ascii="宋体" w:eastAsia="宋体" w:hAnsi="宋体" w:hint="eastAsia"/>
          <w:sz w:val="24"/>
          <w:szCs w:val="24"/>
        </w:rPr>
        <w:t>（D）客户端收到授权码，附上早先的"重定向URI"，向认证服务器申请令牌。这一步是在客户端的后台的服务器上完成的，对用户不可见。</w:t>
      </w:r>
    </w:p>
    <w:p w:rsidR="002E1DD4" w:rsidRDefault="009C0E2B" w:rsidP="009C0E2B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 w:rsidRPr="009C0E2B">
        <w:rPr>
          <w:rFonts w:ascii="宋体" w:eastAsia="宋体" w:hAnsi="宋体" w:hint="eastAsia"/>
          <w:sz w:val="24"/>
          <w:szCs w:val="24"/>
        </w:rPr>
        <w:t>（E）认证服务器核对了授权码和重定向URI，确认无误后，向客户端发送访问令牌（access token）和更新令牌（refresh token）。</w:t>
      </w:r>
    </w:p>
    <w:p w:rsidR="007E3EFC" w:rsidRPr="007E3EFC" w:rsidRDefault="007E3EFC" w:rsidP="007E3EFC">
      <w:pPr>
        <w:spacing w:line="360" w:lineRule="auto"/>
        <w:rPr>
          <w:rFonts w:ascii="宋体" w:eastAsia="宋体" w:hAnsi="宋体"/>
          <w:sz w:val="24"/>
          <w:szCs w:val="24"/>
        </w:rPr>
      </w:pPr>
      <w:r w:rsidRPr="007E3EFC">
        <w:rPr>
          <w:rFonts w:ascii="宋体" w:eastAsia="宋体" w:hAnsi="宋体" w:hint="eastAsia"/>
          <w:sz w:val="24"/>
          <w:szCs w:val="24"/>
        </w:rPr>
        <w:t>密码模式（resource owner password credentials）的流程：</w:t>
      </w:r>
    </w:p>
    <w:p w:rsidR="00393BEE" w:rsidRDefault="00C6658A" w:rsidP="009C0E2B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/>
          <w:noProof/>
          <w:sz w:val="24"/>
          <w:szCs w:val="24"/>
        </w:rPr>
        <w:drawing>
          <wp:inline distT="0" distB="0" distL="0" distR="0">
            <wp:extent cx="5274310" cy="2227714"/>
            <wp:effectExtent l="19050" t="0" r="2540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7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3110E" w:rsidRPr="00F3110E" w:rsidRDefault="00F3110E" w:rsidP="00F3110E">
      <w:pPr>
        <w:spacing w:line="360" w:lineRule="auto"/>
        <w:rPr>
          <w:rFonts w:ascii="宋体" w:eastAsia="宋体" w:hAnsi="宋体"/>
          <w:sz w:val="24"/>
          <w:szCs w:val="24"/>
        </w:rPr>
      </w:pPr>
      <w:r w:rsidRPr="00F3110E">
        <w:rPr>
          <w:rFonts w:ascii="宋体" w:eastAsia="宋体" w:hAnsi="宋体" w:hint="eastAsia"/>
          <w:sz w:val="24"/>
          <w:szCs w:val="24"/>
        </w:rPr>
        <w:t>这种模式的流程非常简单：</w:t>
      </w:r>
    </w:p>
    <w:p w:rsidR="00F3110E" w:rsidRPr="00F3110E" w:rsidRDefault="00F3110E" w:rsidP="00F3110E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A </w:t>
      </w:r>
      <w:r w:rsidRPr="00F3110E">
        <w:rPr>
          <w:rFonts w:ascii="宋体" w:eastAsia="宋体" w:hAnsi="宋体" w:hint="eastAsia"/>
          <w:sz w:val="24"/>
          <w:szCs w:val="24"/>
        </w:rPr>
        <w:t>用户向客户端(third party application)提供用户名和密码。</w:t>
      </w:r>
    </w:p>
    <w:p w:rsidR="00F3110E" w:rsidRPr="00F3110E" w:rsidRDefault="00F3110E" w:rsidP="00F3110E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B </w:t>
      </w:r>
      <w:r w:rsidRPr="00F3110E">
        <w:rPr>
          <w:rFonts w:ascii="宋体" w:eastAsia="宋体" w:hAnsi="宋体" w:hint="eastAsia"/>
          <w:sz w:val="24"/>
          <w:szCs w:val="24"/>
        </w:rPr>
        <w:t>客户端将用户名和密码发给认证服务器(Authorization server)，向后者请求令牌(token)。</w:t>
      </w:r>
    </w:p>
    <w:p w:rsidR="00F3110E" w:rsidRPr="00F3110E" w:rsidRDefault="00F3110E" w:rsidP="00F3110E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C </w:t>
      </w:r>
      <w:r w:rsidRPr="00F3110E">
        <w:rPr>
          <w:rFonts w:ascii="宋体" w:eastAsia="宋体" w:hAnsi="宋体" w:hint="eastAsia"/>
          <w:sz w:val="24"/>
          <w:szCs w:val="24"/>
        </w:rPr>
        <w:t>认证服务器确认无误后，向客户端提供访问令牌。</w:t>
      </w:r>
    </w:p>
    <w:p w:rsidR="00F3110E" w:rsidRDefault="00F3110E" w:rsidP="00F3110E">
      <w:pPr>
        <w:spacing w:line="360" w:lineRule="auto"/>
        <w:rPr>
          <w:rFonts w:ascii="宋体" w:eastAsia="宋体" w:hAnsi="宋体" w:hint="eastAsia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 xml:space="preserve">D </w:t>
      </w:r>
      <w:r w:rsidRPr="00F3110E">
        <w:rPr>
          <w:rFonts w:ascii="宋体" w:eastAsia="宋体" w:hAnsi="宋体" w:hint="eastAsia"/>
          <w:sz w:val="24"/>
          <w:szCs w:val="24"/>
        </w:rPr>
        <w:t>客户端持令牌(token)访问资源。</w:t>
      </w:r>
    </w:p>
    <w:p w:rsidR="00C6658A" w:rsidRPr="00F3110E" w:rsidRDefault="00C6658A" w:rsidP="009C0E2B">
      <w:pPr>
        <w:spacing w:line="360" w:lineRule="auto"/>
        <w:rPr>
          <w:rFonts w:ascii="宋体" w:eastAsia="宋体" w:hAnsi="宋体"/>
          <w:sz w:val="24"/>
          <w:szCs w:val="24"/>
        </w:rPr>
      </w:pPr>
    </w:p>
    <w:p w:rsidR="00F7691E" w:rsidRDefault="00942E95" w:rsidP="00942E95">
      <w:pPr>
        <w:pStyle w:val="1"/>
      </w:pPr>
      <w:r>
        <w:rPr>
          <w:rFonts w:hint="eastAsia"/>
        </w:rPr>
        <w:lastRenderedPageBreak/>
        <w:t>参考文献</w:t>
      </w:r>
    </w:p>
    <w:p w:rsidR="00C75C81" w:rsidRPr="00C75C81" w:rsidRDefault="00C75C81" w:rsidP="00C75C81">
      <w:r>
        <w:rPr>
          <w:rFonts w:hint="eastAsia"/>
        </w:rPr>
        <w:t xml:space="preserve">OAuth2.0 </w:t>
      </w:r>
      <w:r>
        <w:rPr>
          <w:rFonts w:hint="eastAsia"/>
        </w:rPr>
        <w:t>参考</w:t>
      </w:r>
    </w:p>
    <w:p w:rsidR="00942E95" w:rsidRDefault="00841488" w:rsidP="00F7691E">
      <w:hyperlink r:id="rId20" w:history="1">
        <w:r w:rsidR="007D7D88" w:rsidRPr="00274E8C">
          <w:rPr>
            <w:rStyle w:val="a9"/>
          </w:rPr>
          <w:t>http://www.ruanyifeng.com/blog/2014/05/oauth_2_0.html</w:t>
        </w:r>
      </w:hyperlink>
    </w:p>
    <w:p w:rsidR="007D7D88" w:rsidRDefault="00841488" w:rsidP="00F7691E">
      <w:hyperlink r:id="rId21" w:history="1">
        <w:r w:rsidR="00C75C81" w:rsidRPr="00274E8C">
          <w:rPr>
            <w:rStyle w:val="a9"/>
          </w:rPr>
          <w:t>https://www.cnblogs.com/flashsun/p/7424071.html</w:t>
        </w:r>
      </w:hyperlink>
    </w:p>
    <w:p w:rsidR="00C75C81" w:rsidRPr="00136943" w:rsidRDefault="00C75C81" w:rsidP="00F7691E"/>
    <w:p w:rsidR="00D959D8" w:rsidRDefault="00D959D8" w:rsidP="00D07FEC"/>
    <w:p w:rsidR="00D959D8" w:rsidRPr="0056368C" w:rsidRDefault="00D959D8" w:rsidP="00D07FEC"/>
    <w:p w:rsidR="00E43747" w:rsidRPr="00E43747" w:rsidRDefault="00E43747" w:rsidP="00E43747"/>
    <w:p w:rsidR="00B5196C" w:rsidRPr="00B5196C" w:rsidRDefault="00B5196C" w:rsidP="00B5196C"/>
    <w:p w:rsidR="00A611F5" w:rsidRPr="00A611F5" w:rsidRDefault="00A611F5" w:rsidP="00A611F5"/>
    <w:p w:rsidR="00970ED3" w:rsidRPr="00970ED3" w:rsidRDefault="00970ED3" w:rsidP="00970ED3"/>
    <w:sectPr w:rsidR="00970ED3" w:rsidRPr="00970ED3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1BA0" w:rsidRPr="00CA3593" w:rsidRDefault="00801BA0" w:rsidP="00665E9E">
      <w:pPr>
        <w:spacing w:after="0"/>
        <w:rPr>
          <w:rFonts w:ascii="Calibri" w:eastAsia="宋体" w:hAnsi="Calibri"/>
          <w:sz w:val="21"/>
          <w:szCs w:val="24"/>
        </w:rPr>
      </w:pPr>
      <w:r>
        <w:separator/>
      </w:r>
    </w:p>
  </w:endnote>
  <w:endnote w:type="continuationSeparator" w:id="0">
    <w:p w:rsidR="00801BA0" w:rsidRPr="00CA3593" w:rsidRDefault="00801BA0" w:rsidP="00665E9E">
      <w:pPr>
        <w:spacing w:after="0"/>
        <w:rPr>
          <w:rFonts w:ascii="Calibri" w:eastAsia="宋体" w:hAnsi="Calibri"/>
          <w:sz w:val="21"/>
          <w:szCs w:val="24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1BA0" w:rsidRPr="00CA3593" w:rsidRDefault="00801BA0" w:rsidP="00665E9E">
      <w:pPr>
        <w:spacing w:after="0"/>
        <w:rPr>
          <w:rFonts w:ascii="Calibri" w:eastAsia="宋体" w:hAnsi="Calibri"/>
          <w:sz w:val="21"/>
          <w:szCs w:val="24"/>
        </w:rPr>
      </w:pPr>
      <w:r>
        <w:separator/>
      </w:r>
    </w:p>
  </w:footnote>
  <w:footnote w:type="continuationSeparator" w:id="0">
    <w:p w:rsidR="00801BA0" w:rsidRPr="00CA3593" w:rsidRDefault="00801BA0" w:rsidP="00665E9E">
      <w:pPr>
        <w:spacing w:after="0"/>
        <w:rPr>
          <w:rFonts w:ascii="Calibri" w:eastAsia="宋体" w:hAnsi="Calibri"/>
          <w:sz w:val="21"/>
          <w:szCs w:val="24"/>
        </w:rPr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174CEF"/>
    <w:multiLevelType w:val="multilevel"/>
    <w:tmpl w:val="5522736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62A928A6"/>
    <w:multiLevelType w:val="hybridMultilevel"/>
    <w:tmpl w:val="3520838C"/>
    <w:lvl w:ilvl="0" w:tplc="23C46E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5C57EF0"/>
    <w:multiLevelType w:val="multilevel"/>
    <w:tmpl w:val="65C57EF0"/>
    <w:lvl w:ilvl="0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7FDB3A7C"/>
    <w:multiLevelType w:val="hybridMultilevel"/>
    <w:tmpl w:val="0C5473D6"/>
    <w:lvl w:ilvl="0" w:tplc="177AF94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720"/>
  <w:characterSpacingControl w:val="doNotCompress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1D50"/>
    <w:rsid w:val="00012B9F"/>
    <w:rsid w:val="00024D9C"/>
    <w:rsid w:val="000531AA"/>
    <w:rsid w:val="0007539E"/>
    <w:rsid w:val="0009432F"/>
    <w:rsid w:val="000C6664"/>
    <w:rsid w:val="000D7E95"/>
    <w:rsid w:val="000E2192"/>
    <w:rsid w:val="000F3D19"/>
    <w:rsid w:val="000F5F3D"/>
    <w:rsid w:val="0010759B"/>
    <w:rsid w:val="00120F9B"/>
    <w:rsid w:val="00136943"/>
    <w:rsid w:val="001409EA"/>
    <w:rsid w:val="001426C3"/>
    <w:rsid w:val="00156395"/>
    <w:rsid w:val="00187606"/>
    <w:rsid w:val="00201732"/>
    <w:rsid w:val="00220372"/>
    <w:rsid w:val="0024464F"/>
    <w:rsid w:val="0028149C"/>
    <w:rsid w:val="002E1DD4"/>
    <w:rsid w:val="00323B43"/>
    <w:rsid w:val="00331D5D"/>
    <w:rsid w:val="003343F9"/>
    <w:rsid w:val="00350DDB"/>
    <w:rsid w:val="00380254"/>
    <w:rsid w:val="00393BEE"/>
    <w:rsid w:val="003B7AB6"/>
    <w:rsid w:val="003D37D8"/>
    <w:rsid w:val="00426133"/>
    <w:rsid w:val="004358AB"/>
    <w:rsid w:val="004C3F74"/>
    <w:rsid w:val="004D737B"/>
    <w:rsid w:val="00526ED3"/>
    <w:rsid w:val="0055158D"/>
    <w:rsid w:val="0056368C"/>
    <w:rsid w:val="005A2499"/>
    <w:rsid w:val="005D4886"/>
    <w:rsid w:val="005F1458"/>
    <w:rsid w:val="00665E9E"/>
    <w:rsid w:val="00666DDB"/>
    <w:rsid w:val="00680553"/>
    <w:rsid w:val="00690986"/>
    <w:rsid w:val="006A05D7"/>
    <w:rsid w:val="006D3283"/>
    <w:rsid w:val="007140D1"/>
    <w:rsid w:val="00722B65"/>
    <w:rsid w:val="00733D30"/>
    <w:rsid w:val="007661AE"/>
    <w:rsid w:val="00775EE1"/>
    <w:rsid w:val="007A18D6"/>
    <w:rsid w:val="007A3DF9"/>
    <w:rsid w:val="007B3CCC"/>
    <w:rsid w:val="007C7A3B"/>
    <w:rsid w:val="007D7D88"/>
    <w:rsid w:val="007E3EFC"/>
    <w:rsid w:val="00801BA0"/>
    <w:rsid w:val="008058C1"/>
    <w:rsid w:val="00817BD9"/>
    <w:rsid w:val="008356F9"/>
    <w:rsid w:val="00841488"/>
    <w:rsid w:val="00864275"/>
    <w:rsid w:val="008908F7"/>
    <w:rsid w:val="00891522"/>
    <w:rsid w:val="008B572E"/>
    <w:rsid w:val="008B7726"/>
    <w:rsid w:val="008D6DB9"/>
    <w:rsid w:val="008F6B34"/>
    <w:rsid w:val="00904034"/>
    <w:rsid w:val="00933172"/>
    <w:rsid w:val="00942E95"/>
    <w:rsid w:val="0095189C"/>
    <w:rsid w:val="00964D1D"/>
    <w:rsid w:val="00970672"/>
    <w:rsid w:val="00970ED3"/>
    <w:rsid w:val="00983EA4"/>
    <w:rsid w:val="00991AC3"/>
    <w:rsid w:val="009A3D31"/>
    <w:rsid w:val="009A6FFA"/>
    <w:rsid w:val="009C0E2B"/>
    <w:rsid w:val="009C7673"/>
    <w:rsid w:val="00A5483E"/>
    <w:rsid w:val="00A611F5"/>
    <w:rsid w:val="00A62E99"/>
    <w:rsid w:val="00A90989"/>
    <w:rsid w:val="00AA6F66"/>
    <w:rsid w:val="00AB1738"/>
    <w:rsid w:val="00B04699"/>
    <w:rsid w:val="00B32843"/>
    <w:rsid w:val="00B34F3B"/>
    <w:rsid w:val="00B36A82"/>
    <w:rsid w:val="00B5196C"/>
    <w:rsid w:val="00B81370"/>
    <w:rsid w:val="00BA672C"/>
    <w:rsid w:val="00BB1278"/>
    <w:rsid w:val="00BC5023"/>
    <w:rsid w:val="00BE6D43"/>
    <w:rsid w:val="00C413E8"/>
    <w:rsid w:val="00C5407A"/>
    <w:rsid w:val="00C6658A"/>
    <w:rsid w:val="00C7438B"/>
    <w:rsid w:val="00C75C81"/>
    <w:rsid w:val="00C8058D"/>
    <w:rsid w:val="00CA3331"/>
    <w:rsid w:val="00CB0254"/>
    <w:rsid w:val="00CC245B"/>
    <w:rsid w:val="00CF3422"/>
    <w:rsid w:val="00D0121E"/>
    <w:rsid w:val="00D07FEC"/>
    <w:rsid w:val="00D1678C"/>
    <w:rsid w:val="00D31D50"/>
    <w:rsid w:val="00D37958"/>
    <w:rsid w:val="00D40CF2"/>
    <w:rsid w:val="00D45088"/>
    <w:rsid w:val="00D750E6"/>
    <w:rsid w:val="00D7656B"/>
    <w:rsid w:val="00D8025B"/>
    <w:rsid w:val="00D959D8"/>
    <w:rsid w:val="00DE720C"/>
    <w:rsid w:val="00DF6422"/>
    <w:rsid w:val="00E123EC"/>
    <w:rsid w:val="00E40D0D"/>
    <w:rsid w:val="00E433ED"/>
    <w:rsid w:val="00E43747"/>
    <w:rsid w:val="00E666B0"/>
    <w:rsid w:val="00EB1F90"/>
    <w:rsid w:val="00EB2C93"/>
    <w:rsid w:val="00EB793E"/>
    <w:rsid w:val="00EE0119"/>
    <w:rsid w:val="00EE3764"/>
    <w:rsid w:val="00EE5DCC"/>
    <w:rsid w:val="00F138F3"/>
    <w:rsid w:val="00F23CAC"/>
    <w:rsid w:val="00F3110E"/>
    <w:rsid w:val="00F45982"/>
    <w:rsid w:val="00F746F8"/>
    <w:rsid w:val="00F7691E"/>
    <w:rsid w:val="00F93819"/>
    <w:rsid w:val="00F93D6C"/>
    <w:rsid w:val="00FD4C39"/>
    <w:rsid w:val="00FF19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2203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CF34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65E9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65E9E"/>
    <w:rPr>
      <w:rFonts w:ascii="Tahoma" w:hAnsi="Tahoma"/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65E9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65E9E"/>
    <w:rPr>
      <w:rFonts w:ascii="Tahoma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20372"/>
    <w:rPr>
      <w:rFonts w:ascii="Tahoma" w:hAnsi="Tahoma"/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20372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20372"/>
    <w:rPr>
      <w:rFonts w:ascii="宋体" w:eastAsia="宋体" w:hAnsi="Tahoma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7C7A3B"/>
    <w:pPr>
      <w:spacing w:after="0"/>
    </w:pPr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7C7A3B"/>
    <w:rPr>
      <w:rFonts w:ascii="Tahoma" w:hAnsi="Tahoma"/>
      <w:sz w:val="18"/>
      <w:szCs w:val="18"/>
    </w:rPr>
  </w:style>
  <w:style w:type="table" w:styleId="a7">
    <w:name w:val="Table Grid"/>
    <w:basedOn w:val="a1"/>
    <w:uiPriority w:val="59"/>
    <w:rsid w:val="00DE720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E123E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CF34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unhideWhenUsed/>
    <w:rsid w:val="007D7D88"/>
    <w:rPr>
      <w:color w:val="0000FF" w:themeColor="hyperlink"/>
      <w:u w:val="single"/>
    </w:rPr>
  </w:style>
  <w:style w:type="paragraph" w:styleId="aa">
    <w:name w:val="Normal (Web)"/>
    <w:basedOn w:val="a"/>
    <w:uiPriority w:val="99"/>
    <w:semiHidden/>
    <w:unhideWhenUsed/>
    <w:rsid w:val="007E3EFC"/>
    <w:pPr>
      <w:adjustRightInd/>
      <w:snapToGrid/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27947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9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oleObject" Target="embeddings/oleObject1.bin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hyperlink" Target="https://www.cnblogs.com/flashsun/p/7424071.html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wmf"/><Relationship Id="rId20" Type="http://schemas.openxmlformats.org/officeDocument/2006/relationships/hyperlink" Target="http://www.ruanyifeng.com/blog/2014/05/oauth_2_0.html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</TotalTime>
  <Pages>12</Pages>
  <Words>618</Words>
  <Characters>3524</Characters>
  <Application>Microsoft Office Word</Application>
  <DocSecurity>0</DocSecurity>
  <Lines>29</Lines>
  <Paragraphs>8</Paragraphs>
  <ScaleCrop>false</ScaleCrop>
  <Company/>
  <LinksUpToDate>false</LinksUpToDate>
  <CharactersWithSpaces>41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体验用户07</cp:lastModifiedBy>
  <cp:revision>155</cp:revision>
  <dcterms:created xsi:type="dcterms:W3CDTF">2008-09-11T17:20:00Z</dcterms:created>
  <dcterms:modified xsi:type="dcterms:W3CDTF">2018-05-17T05:32:00Z</dcterms:modified>
</cp:coreProperties>
</file>